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CC4191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="00AC6056" w:rsidRPr="00FD0ACF">
        <w:rPr>
          <w:rFonts w:ascii="Courier New" w:hAnsi="Courier New" w:cs="Courier New"/>
          <w:sz w:val="28"/>
          <w:szCs w:val="28"/>
        </w:rPr>
        <w:t>,</w:t>
      </w:r>
      <w:r w:rsidR="00F3247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D0ACF" w:rsidRDefault="00FD0AC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7435D2" w:rsidRDefault="007435D2" w:rsidP="007435D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435D2" w:rsidRDefault="007435D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sz w:val="28"/>
          <w:szCs w:val="28"/>
        </w:rPr>
        <w:t xml:space="preserve"> ассистент Дубовик Марина Владимировна</w:t>
      </w:r>
    </w:p>
    <w:p w:rsidR="0032003E" w:rsidRDefault="0032003E" w:rsidP="0032003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D0ACF" w:rsidRPr="00FD0ACF" w:rsidRDefault="00FD0ACF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ебный план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2268"/>
        <w:gridCol w:w="2065"/>
        <w:gridCol w:w="1701"/>
      </w:tblGrid>
      <w:tr w:rsidR="006A5120" w:rsidTr="007A3FBE">
        <w:tc>
          <w:tcPr>
            <w:tcW w:w="1413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Семестр</w:t>
            </w:r>
          </w:p>
        </w:tc>
        <w:tc>
          <w:tcPr>
            <w:tcW w:w="1276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екции</w:t>
            </w:r>
          </w:p>
          <w:p w:rsidR="0032003E" w:rsidRDefault="0032003E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2268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абораторные работы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 xml:space="preserve"> 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урсовой проект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Итого</w:t>
            </w:r>
          </w:p>
          <w:p w:rsidR="0032003E" w:rsidRDefault="0032003E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1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85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Default="006A5120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14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8</w:t>
            </w:r>
          </w:p>
        </w:tc>
      </w:tr>
      <w:tr w:rsidR="006A5120" w:rsidTr="007A3FBE">
        <w:tc>
          <w:tcPr>
            <w:tcW w:w="1413" w:type="dxa"/>
          </w:tcPr>
          <w:p w:rsidR="006A5120" w:rsidRPr="0032003E" w:rsidRDefault="006A5120" w:rsidP="00FD0ACF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Итого</w:t>
            </w:r>
          </w:p>
        </w:tc>
        <w:tc>
          <w:tcPr>
            <w:tcW w:w="1276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88</w:t>
            </w:r>
          </w:p>
        </w:tc>
        <w:tc>
          <w:tcPr>
            <w:tcW w:w="2268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105</w:t>
            </w:r>
          </w:p>
        </w:tc>
        <w:tc>
          <w:tcPr>
            <w:tcW w:w="1701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Pr="0032003E" w:rsidRDefault="0032003E" w:rsidP="0032003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233</w:t>
            </w:r>
          </w:p>
        </w:tc>
      </w:tr>
    </w:tbl>
    <w:p w:rsidR="00FD0ACF" w:rsidRPr="00CC4191" w:rsidRDefault="00FD0ACF" w:rsidP="00CC4191">
      <w:pPr>
        <w:spacing w:after="0"/>
        <w:rPr>
          <w:rFonts w:ascii="Courier New" w:hAnsi="Courier New" w:cs="Courier New"/>
          <w:sz w:val="28"/>
          <w:szCs w:val="28"/>
        </w:rPr>
      </w:pP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1pt;height:122.2pt" o:ole="">
            <v:imagedata r:id="rId8" o:title=""/>
          </v:shape>
          <o:OLEObject Type="Embed" ProgID="Visio.Drawing.15" ShapeID="_x0000_i1025" DrawAspect="Content" ObjectID="_1661287507" r:id="rId9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D4BB2" w:rsidRPr="00277DC3" w:rsidRDefault="005D4BB2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CC4191">
        <w:rPr>
          <w:rFonts w:ascii="Courier New" w:hAnsi="Courier New" w:cs="Courier New"/>
          <w:sz w:val="28"/>
          <w:szCs w:val="28"/>
        </w:rPr>
        <w:t>;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proofErr w:type="gramEnd"/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 (ISOC, IETF, ICANN, IANA, IAB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Default="00277DC3" w:rsidP="00277DC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B41AB" w:rsidRDefault="00BB603F" w:rsidP="00A122D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77DC3">
        <w:rPr>
          <w:rFonts w:ascii="Courier New" w:hAnsi="Courier New" w:cs="Courier New"/>
          <w:sz w:val="28"/>
          <w:szCs w:val="28"/>
        </w:rPr>
        <w:t xml:space="preserve"> </w:t>
      </w:r>
      <w:r w:rsidR="00BB41AB" w:rsidRPr="00277DC3"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Default="00461C2B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277DC3" w:rsidRDefault="00277DC3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461C2B" w:rsidRPr="00BB41AB" w:rsidRDefault="00EB3C23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95.45pt;height:146.2pt" o:ole="">
            <v:imagedata r:id="rId10" o:title=""/>
          </v:shape>
          <o:OLEObject Type="Embed" ProgID="Visio.Drawing.15" ShapeID="_x0000_i1026" DrawAspect="Content" ObjectID="_1661287508" r:id="rId11"/>
        </w:object>
      </w:r>
    </w:p>
    <w:p w:rsid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D0ACF" w:rsidRDefault="006E771A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</w:t>
      </w:r>
      <w:proofErr w:type="spellStart"/>
      <w:r w:rsidR="006F0186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="006F0186">
        <w:rPr>
          <w:rFonts w:ascii="Courier New" w:hAnsi="Courier New" w:cs="Courier New"/>
          <w:sz w:val="28"/>
          <w:szCs w:val="28"/>
        </w:rPr>
        <w:t>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6E771A" w:rsidRPr="006E771A" w:rsidRDefault="006E771A" w:rsidP="006E771A">
      <w:pPr>
        <w:pStyle w:val="a3"/>
        <w:rPr>
          <w:rFonts w:ascii="Courier New" w:hAnsi="Courier New" w:cs="Courier New"/>
          <w:sz w:val="28"/>
          <w:szCs w:val="28"/>
        </w:rPr>
      </w:pP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312E3">
        <w:rPr>
          <w:rFonts w:ascii="Courier New" w:hAnsi="Courier New" w:cs="Courier New"/>
          <w:b/>
          <w:sz w:val="28"/>
          <w:szCs w:val="28"/>
        </w:rPr>
        <w:t xml:space="preserve">в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r>
        <w:rPr>
          <w:rFonts w:ascii="Courier New" w:hAnsi="Courier New" w:cs="Courier New"/>
          <w:sz w:val="28"/>
          <w:szCs w:val="28"/>
        </w:rPr>
        <w:t xml:space="preserve">ь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474580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474580" w:rsidRPr="00474580" w:rsidRDefault="00474580" w:rsidP="00474580">
      <w:pPr>
        <w:pStyle w:val="a3"/>
        <w:rPr>
          <w:rFonts w:ascii="Courier New" w:hAnsi="Courier New" w:cs="Courier New"/>
          <w:sz w:val="28"/>
          <w:szCs w:val="28"/>
        </w:rPr>
      </w:pPr>
    </w:p>
    <w:p w:rsidR="00474580" w:rsidRPr="00471CF2" w:rsidRDefault="00474580" w:rsidP="00474580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</w:t>
      </w:r>
      <w:r w:rsidRPr="00471CF2">
        <w:rPr>
          <w:rFonts w:ascii="Courier New" w:hAnsi="Courier New" w:cs="Courier New"/>
          <w:color w:val="FF0000"/>
          <w:sz w:val="28"/>
          <w:szCs w:val="28"/>
          <w:lang w:val="en-US"/>
        </w:rPr>
        <w:t>:</w:t>
      </w:r>
      <w:r>
        <w:rPr>
          <w:rFonts w:ascii="Courier New" w:hAnsi="Courier New" w:cs="Courier New"/>
          <w:color w:val="FF0000"/>
          <w:sz w:val="28"/>
          <w:szCs w:val="28"/>
        </w:rPr>
        <w:t xml:space="preserve"> основные свойства </w:t>
      </w:r>
    </w:p>
    <w:p w:rsidR="00474580" w:rsidRPr="00471CF2" w:rsidRDefault="00474580" w:rsidP="00474580">
      <w:pPr>
        <w:pStyle w:val="a3"/>
        <w:rPr>
          <w:rFonts w:ascii="Courier New" w:hAnsi="Courier New" w:cs="Courier New"/>
          <w:color w:val="FF0000"/>
          <w:sz w:val="28"/>
          <w:szCs w:val="28"/>
        </w:rPr>
      </w:pPr>
    </w:p>
    <w:p w:rsidR="00474580" w:rsidRPr="00471CF2" w:rsidRDefault="00474580" w:rsidP="00474580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:</w:t>
      </w:r>
      <w:r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8"/>
          <w:szCs w:val="28"/>
        </w:rPr>
        <w:t xml:space="preserve">структура сервера </w:t>
      </w:r>
    </w:p>
    <w:p w:rsidR="00C31046" w:rsidRPr="007312E3" w:rsidRDefault="00C31046" w:rsidP="007312E3">
      <w:pPr>
        <w:rPr>
          <w:rFonts w:ascii="Courier New" w:hAnsi="Courier New" w:cs="Courier New"/>
          <w:sz w:val="28"/>
          <w:szCs w:val="28"/>
        </w:rPr>
      </w:pPr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Node.js, ….</w:t>
      </w:r>
      <w:proofErr w:type="gramEnd"/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735F55" w:rsidRPr="007435D2" w:rsidRDefault="00735F55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 xml:space="preserve">ресурсы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4E03B2">
        <w:rPr>
          <w:rFonts w:ascii="Courier New" w:hAnsi="Courier New" w:cs="Courier New"/>
          <w:sz w:val="28"/>
          <w:szCs w:val="28"/>
        </w:rPr>
        <w:t>, 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C61EF" w:rsidRDefault="00CC4191" w:rsidP="007435D2">
      <w:pPr>
        <w:pStyle w:val="a3"/>
      </w:pPr>
      <w:r>
        <w:object w:dxaOrig="16428" w:dyaOrig="10392">
          <v:shape id="_x0000_i1027" type="#_x0000_t75" style="width:499.65pt;height:313.1pt" o:ole="">
            <v:imagedata r:id="rId12" o:title=""/>
          </v:shape>
          <o:OLEObject Type="Embed" ProgID="Visio.Drawing.15" ShapeID="_x0000_i1027" DrawAspect="Content" ObjectID="_1661287509" r:id="rId13"/>
        </w:object>
      </w:r>
    </w:p>
    <w:p w:rsidR="003C61EF" w:rsidRPr="003C61EF" w:rsidRDefault="003C61EF" w:rsidP="003C61EF">
      <w:pPr>
        <w:pStyle w:val="a3"/>
      </w:pPr>
    </w:p>
    <w:p w:rsidR="00322B87" w:rsidRDefault="00322B87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IO</w:t>
      </w:r>
      <w:r w:rsidRPr="003C61EF">
        <w:rPr>
          <w:rFonts w:ascii="Courier New" w:hAnsi="Courier New" w:cs="Courier New"/>
          <w:b/>
          <w:sz w:val="28"/>
          <w:szCs w:val="28"/>
        </w:rPr>
        <w:t>-</w:t>
      </w:r>
      <w:r w:rsidR="002A76BE" w:rsidRPr="003C61EF">
        <w:rPr>
          <w:rFonts w:ascii="Courier New" w:hAnsi="Courier New" w:cs="Courier New"/>
          <w:b/>
          <w:sz w:val="28"/>
          <w:szCs w:val="28"/>
        </w:rPr>
        <w:t>операции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2A76BE">
        <w:rPr>
          <w:rFonts w:ascii="Courier New" w:hAnsi="Courier New" w:cs="Courier New"/>
          <w:sz w:val="28"/>
          <w:szCs w:val="28"/>
        </w:rPr>
        <w:t>блокирующие и неблокирующие</w:t>
      </w:r>
    </w:p>
    <w:p w:rsidR="003C61EF" w:rsidRDefault="003C61EF" w:rsidP="003C61EF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A76BE" w:rsidRDefault="002A76BE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4" name="Прямоугольник 4" descr="D:\3-%D0%B8%D0%B9 %D0%BA%D1%83%D1%80%D1%81\%D0%9F%D0%A1%D0%9A%D0%9F (+)\cwp-gh-pages\04\images\multithreadin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EC7BFDC" id="Прямоугольник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6" name="Прямоугольник 6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5D6376" id="Прямоугольник 6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hmie2i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7" name="Прямоугольник 7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00E2A90" id="Прямоугольник 7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uz5VHy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 w:rsidR="007435D2">
        <w:rPr>
          <w:rFonts w:ascii="Courier New" w:hAnsi="Courier New" w:cs="Courier New"/>
          <w:sz w:val="28"/>
          <w:szCs w:val="28"/>
          <w:lang w:val="en-US"/>
        </w:rPr>
        <w:pict>
          <v:shape id="_x0000_i1028" type="#_x0000_t75" style="width:188.75pt;height:236.75pt">
            <v:imagedata r:id="rId14" o:title="single-thread"/>
          </v:shape>
        </w:pict>
      </w:r>
      <w:r>
        <w:rPr>
          <w:rFonts w:ascii="Courier New" w:hAnsi="Courier New" w:cs="Courier New"/>
          <w:sz w:val="28"/>
          <w:szCs w:val="28"/>
        </w:rPr>
        <w:t xml:space="preserve">       </w:t>
      </w:r>
      <w:r w:rsidR="007435D2">
        <w:rPr>
          <w:rFonts w:ascii="Courier New" w:hAnsi="Courier New" w:cs="Courier New"/>
          <w:sz w:val="28"/>
          <w:szCs w:val="28"/>
          <w:lang w:val="en-US"/>
        </w:rPr>
        <w:pict>
          <v:shape id="_x0000_i1029" type="#_x0000_t75" style="width:193.1pt;height:236.75pt">
            <v:imagedata r:id="rId15" o:title="non-blocking"/>
          </v:shape>
        </w:pict>
      </w:r>
    </w:p>
    <w:p w:rsidR="003C61EF" w:rsidRPr="002A76BE" w:rsidRDefault="003C61EF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043CC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2 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 w:rsidR="006043CC"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 w:rsidR="006043CC">
        <w:rPr>
          <w:rFonts w:ascii="Courier New" w:hAnsi="Courier New" w:cs="Courier New"/>
          <w:sz w:val="28"/>
          <w:szCs w:val="28"/>
        </w:rPr>
        <w:t xml:space="preserve">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</w:t>
      </w:r>
      <w:r w:rsidR="006043CC">
        <w:rPr>
          <w:rFonts w:ascii="Courier New" w:hAnsi="Courier New" w:cs="Courier New"/>
          <w:sz w:val="28"/>
          <w:szCs w:val="28"/>
          <w:lang w:val="en-US"/>
        </w:rPr>
        <w:t>Apache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</w:rPr>
        <w:t xml:space="preserve">многопоточность, </w:t>
      </w:r>
      <w:r w:rsidR="006043CC">
        <w:rPr>
          <w:rFonts w:ascii="Courier New" w:hAnsi="Courier New" w:cs="Courier New"/>
          <w:sz w:val="28"/>
          <w:szCs w:val="28"/>
          <w:lang w:val="en-US"/>
        </w:rPr>
        <w:t>Nginx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  <w:lang w:val="en-US"/>
        </w:rPr>
        <w:t>Reactor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3C61EF" w:rsidRDefault="003C61EF" w:rsidP="003C61E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C61EF" w:rsidRDefault="003C61EF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C61EF">
        <w:rPr>
          <w:rFonts w:ascii="Courier New" w:hAnsi="Courier New" w:cs="Courier New"/>
          <w:b/>
          <w:sz w:val="28"/>
          <w:szCs w:val="28"/>
        </w:rPr>
        <w:t xml:space="preserve">-сервер: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одн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единственная задача в один момент времени),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различные задачи в один момент времени.</w:t>
      </w:r>
    </w:p>
    <w:p w:rsidR="003C61EF" w:rsidRPr="003C61EF" w:rsidRDefault="003C61EF" w:rsidP="003C61EF">
      <w:pPr>
        <w:pStyle w:val="a3"/>
        <w:rPr>
          <w:rFonts w:ascii="Courier New" w:hAnsi="Courier New" w:cs="Courier New"/>
          <w:sz w:val="28"/>
          <w:szCs w:val="28"/>
        </w:rPr>
      </w:pPr>
    </w:p>
    <w:p w:rsidR="003C61EF" w:rsidRDefault="0097610C" w:rsidP="003C61EF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pict>
          <v:shape id="_x0000_i1030" type="#_x0000_t75" style="width:204.55pt;height:257.45pt">
            <v:imagedata r:id="rId14" o:title="single-thread"/>
          </v:shape>
        </w:pict>
      </w:r>
      <w:r w:rsidR="003C61E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pict>
          <v:shape id="_x0000_i1031" type="#_x0000_t75" style="width:295.65pt;height:237.25pt">
            <v:imagedata r:id="rId16" o:title="multithreading"/>
          </v:shape>
        </w:pict>
      </w:r>
    </w:p>
    <w:p w:rsidR="003C61EF" w:rsidRPr="003C61EF" w:rsidRDefault="00E57161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E5716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</w:t>
      </w:r>
      <w:r w:rsidR="003C61EF" w:rsidRPr="00E57161">
        <w:rPr>
          <w:rFonts w:ascii="Courier New" w:hAnsi="Courier New" w:cs="Courier New"/>
          <w:sz w:val="28"/>
          <w:szCs w:val="28"/>
        </w:rPr>
        <w:t xml:space="preserve">аттерн </w:t>
      </w:r>
      <w:r w:rsidR="003C61EF" w:rsidRPr="00E57161">
        <w:rPr>
          <w:rFonts w:ascii="Courier New" w:hAnsi="Courier New" w:cs="Courier New"/>
          <w:sz w:val="28"/>
          <w:szCs w:val="28"/>
          <w:lang w:val="en-US"/>
        </w:rPr>
        <w:t>Reactor</w:t>
      </w:r>
      <w:r>
        <w:rPr>
          <w:rFonts w:ascii="Courier New" w:hAnsi="Courier New" w:cs="Courier New"/>
          <w:sz w:val="28"/>
          <w:szCs w:val="28"/>
        </w:rPr>
        <w:t xml:space="preserve"> –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  <w:r w:rsidR="003C61EF">
        <w:rPr>
          <w:rFonts w:ascii="Courier New" w:hAnsi="Courier New" w:cs="Courier New"/>
          <w:sz w:val="28"/>
          <w:szCs w:val="28"/>
        </w:rPr>
        <w:t>шаблон проектирования</w:t>
      </w:r>
      <w:r w:rsidR="003C61EF" w:rsidRPr="003C61EF">
        <w:rPr>
          <w:rFonts w:ascii="Courier New" w:hAnsi="Courier New" w:cs="Courier New"/>
          <w:sz w:val="28"/>
          <w:szCs w:val="28"/>
        </w:rPr>
        <w:t>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08E9E" wp14:editId="056C2ABA">
            <wp:extent cx="6013450" cy="4305093"/>
            <wp:effectExtent l="0" t="0" r="6350" b="63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283" r="1694" b="2199"/>
                    <a:stretch/>
                  </pic:blipFill>
                  <pic:spPr bwMode="auto">
                    <a:xfrm>
                      <a:off x="0" y="0"/>
                      <a:ext cx="6022720" cy="4311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7161" w:rsidRDefault="00E57161" w:rsidP="00E57161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конкурент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 параллельность</w:t>
      </w:r>
    </w:p>
    <w:p w:rsidR="00C918B7" w:rsidRPr="00C918B7" w:rsidRDefault="00C918B7" w:rsidP="00C918B7">
      <w:pPr>
        <w:spacing w:after="0"/>
        <w:rPr>
          <w:rFonts w:ascii="Courier New" w:hAnsi="Courier New" w:cs="Courier New"/>
          <w:sz w:val="28"/>
          <w:szCs w:val="28"/>
        </w:rPr>
      </w:pPr>
    </w:p>
    <w:p w:rsidR="003C61EF" w:rsidRPr="00E57161" w:rsidRDefault="0097610C" w:rsidP="00E57161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pict>
          <v:shape id="_x0000_i1032" type="#_x0000_t75" style="width:355.65pt;height:267.8pt">
            <v:imagedata r:id="rId18" o:title="con_and_par"/>
          </v:shape>
        </w:pict>
      </w:r>
    </w:p>
    <w:p w:rsidR="003C61EF" w:rsidRP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</w:p>
    <w:p w:rsidR="007D7F5E" w:rsidRDefault="007D7F5E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 w:rsidR="00423BE2">
        <w:rPr>
          <w:rFonts w:ascii="Courier New" w:hAnsi="Courier New" w:cs="Courier New"/>
          <w:sz w:val="28"/>
          <w:szCs w:val="28"/>
        </w:rPr>
        <w:t xml:space="preserve"> закон Амд</w:t>
      </w:r>
      <w:r>
        <w:rPr>
          <w:rFonts w:ascii="Courier New" w:hAnsi="Courier New" w:cs="Courier New"/>
          <w:sz w:val="28"/>
          <w:szCs w:val="28"/>
        </w:rPr>
        <w:t>ала</w:t>
      </w:r>
      <w:r w:rsidR="00423BE2">
        <w:rPr>
          <w:rFonts w:ascii="Courier New" w:hAnsi="Courier New" w:cs="Courier New"/>
          <w:sz w:val="28"/>
          <w:szCs w:val="28"/>
        </w:rPr>
        <w:t xml:space="preserve">, </w:t>
      </w:r>
      <w:r w:rsidR="00275172">
        <w:rPr>
          <w:rFonts w:ascii="Courier New" w:hAnsi="Courier New" w:cs="Courier New"/>
          <w:sz w:val="28"/>
          <w:szCs w:val="28"/>
        </w:rPr>
        <w:t>ограниченность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Pr="007D7F5E" w:rsidRDefault="007D7F5E" w:rsidP="007D7F5E">
      <w:pPr>
        <w:pStyle w:val="a3"/>
        <w:rPr>
          <w:rFonts w:ascii="Courier New" w:hAnsi="Courier New" w:cs="Courier New"/>
          <w:sz w:val="28"/>
          <w:szCs w:val="28"/>
        </w:rPr>
      </w:pP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F6177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 xml:space="preserve">-запрос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 xml:space="preserve">-запрос, блокируется до поступления запроса.  </w:t>
      </w:r>
    </w:p>
    <w:p w:rsidR="002F6177" w:rsidRPr="00F3247A" w:rsidRDefault="002F6177" w:rsidP="002F617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F6177" w:rsidRPr="00F3247A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Асинхронные запросы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.</w:t>
      </w:r>
    </w:p>
    <w:p w:rsidR="002F6177" w:rsidRPr="002F6177" w:rsidRDefault="002F6177" w:rsidP="002F6177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3247A" w:rsidRDefault="000A66E2" w:rsidP="00F3247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CC4191" w:rsidRPr="002F6177" w:rsidRDefault="00CC4191" w:rsidP="002F6177">
      <w:pPr>
        <w:spacing w:after="0"/>
        <w:rPr>
          <w:rFonts w:ascii="Courier New" w:hAnsi="Courier New" w:cs="Courier New"/>
          <w:sz w:val="28"/>
          <w:szCs w:val="28"/>
        </w:rPr>
      </w:pP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</w:t>
      </w:r>
      <w:r>
        <w:rPr>
          <w:rFonts w:ascii="Courier New" w:hAnsi="Courier New" w:cs="Courier New"/>
          <w:sz w:val="28"/>
          <w:szCs w:val="28"/>
        </w:rPr>
        <w:lastRenderedPageBreak/>
        <w:t>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многопоточности. </w:t>
      </w:r>
      <w:r w:rsidR="00B15C73">
        <w:rPr>
          <w:rFonts w:ascii="Courier New" w:hAnsi="Courier New" w:cs="Courier New"/>
          <w:sz w:val="28"/>
          <w:szCs w:val="28"/>
        </w:rPr>
        <w:t xml:space="preserve">    </w:t>
      </w:r>
      <w:r w:rsidR="001E0302">
        <w:rPr>
          <w:rFonts w:ascii="Courier New" w:hAnsi="Courier New" w:cs="Courier New"/>
          <w:sz w:val="28"/>
          <w:szCs w:val="28"/>
        </w:rPr>
        <w:t xml:space="preserve"> 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6F6CCA" w:rsidRDefault="007435D2" w:rsidP="007435D2">
      <w:pPr>
        <w:pStyle w:val="a3"/>
        <w:jc w:val="center"/>
      </w:pPr>
      <w:r>
        <w:object w:dxaOrig="10996" w:dyaOrig="7770">
          <v:shape id="_x0000_i1034" type="#_x0000_t75" style="width:428.75pt;height:244.9pt" o:ole="">
            <v:imagedata r:id="rId20" o:title=""/>
          </v:shape>
          <o:OLEObject Type="Embed" ProgID="Visio.Drawing.15" ShapeID="_x0000_i1034" DrawAspect="Content" ObjectID="_1661287510" r:id="rId21"/>
        </w:object>
      </w:r>
    </w:p>
    <w:p w:rsidR="007435D2" w:rsidRPr="007435D2" w:rsidRDefault="007435D2" w:rsidP="007435D2">
      <w:pPr>
        <w:pStyle w:val="a3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B15C73">
        <w:rPr>
          <w:rFonts w:ascii="Courier New" w:hAnsi="Courier New" w:cs="Courier New"/>
          <w:b/>
          <w:sz w:val="28"/>
          <w:szCs w:val="28"/>
        </w:rPr>
        <w:t>Асинхронные операции ввода вывода в операционной системе:</w: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7435D2" w:rsidP="00D24F3B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2796" w:dyaOrig="9105">
          <v:shape id="_x0000_i1033" type="#_x0000_t75" style="width:388.35pt;height:265.1pt" o:ole="">
            <v:imagedata r:id="rId22" o:title=""/>
          </v:shape>
          <o:OLEObject Type="Embed" ProgID="Visio.Drawing.15" ShapeID="_x0000_i1033" DrawAspect="Content" ObjectID="_1661287511" r:id="rId23"/>
        </w:object>
      </w: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>приложение блокируется до тех пор, пока операция ввода/вывода не будет завершена.</w:t>
      </w:r>
    </w:p>
    <w:p w:rsidR="00A06DE3" w:rsidRPr="00A06DE3" w:rsidRDefault="00A06DE3" w:rsidP="00A06DE3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C3E108" wp14:editId="439CB2E5">
            <wp:extent cx="5664200" cy="3394654"/>
            <wp:effectExtent l="19050" t="19050" r="12700" b="15875"/>
            <wp:docPr id="8" name="Рисунок 8" descr="https://media.vlpt.us/post-images/codemcd/8c51a790-4a1d-11ea-a77e-bff20a601eb8/synchronous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media.vlpt.us/post-images/codemcd/8c51a790-4a1d-11ea-a77e-bff20a601eb8/synchronous-blocking-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5713" cy="3401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Синхронный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неб</w:t>
      </w: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приложение может сделать что-то еще вместо ожидания ввода/вывода; увеличивает количество переключений контекста между ядром и пользовательским пространством. </w:t>
      </w:r>
    </w:p>
    <w:p w:rsidR="00A06DE3" w:rsidRPr="00A06DE3" w:rsidRDefault="00A06DE3" w:rsidP="00A06DE3">
      <w:pPr>
        <w:spacing w:after="0"/>
        <w:rPr>
          <w:rFonts w:ascii="Courier New" w:hAnsi="Courier New" w:cs="Courier New"/>
          <w:b/>
          <w:color w:val="000000" w:themeColor="text1"/>
          <w:sz w:val="28"/>
          <w:szCs w:val="28"/>
        </w:rPr>
      </w:pP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A30035" wp14:editId="494BB537">
            <wp:extent cx="5683250" cy="3772986"/>
            <wp:effectExtent l="19050" t="19050" r="12700" b="18415"/>
            <wp:docPr id="9" name="Рисунок 9" descr="https://media.vlpt.us/post-images/codemcd/982dd930-4a1d-11ea-a77e-bff20a601eb8/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media.vlpt.us/post-images/codemcd/982dd930-4a1d-11ea-a77e-bff20a601eb8/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800" cy="37773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А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как только файловый дескриптор, переданный вызову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select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 (), готов к работе, вызов </w:t>
      </w:r>
      <w:proofErr w:type="spellStart"/>
      <w:proofErr w:type="gram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read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(</w:t>
      </w:r>
      <w:proofErr w:type="gram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)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разблокируется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, и прил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ожение сможет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извлечь и обработать данные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rPr>
          <w:rFonts w:ascii="Courier New" w:hAnsi="Courier New" w:cs="Courier New"/>
          <w:color w:val="000000" w:themeColor="text1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D9E475" wp14:editId="711E44BA">
            <wp:extent cx="5416550" cy="3405926"/>
            <wp:effectExtent l="19050" t="19050" r="12700" b="2349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941" t="14284" r="1017" b="1919"/>
                    <a:stretch/>
                  </pic:blipFill>
                  <pic:spPr bwMode="auto">
                    <a:xfrm>
                      <a:off x="0" y="0"/>
                      <a:ext cx="5432172" cy="34157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978" w:rsidRPr="00A06DE3" w:rsidRDefault="00520978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520978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>Асинхронный неблокирующий ввод/вывод</w:t>
      </w:r>
      <w:r w:rsidR="00520978"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приложение может выполнять вычисления, пока фактическое чтение выполняется в фоне ядром; при готовности ответа генерируется сигнал или обратный вызов для завершения ввода-вывода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pStyle w:val="a3"/>
        <w:spacing w:after="0"/>
        <w:ind w:left="36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DBF6F8" wp14:editId="699E68D3">
            <wp:extent cx="5416550" cy="3525828"/>
            <wp:effectExtent l="19050" t="19050" r="12700" b="17780"/>
            <wp:docPr id="10" name="Рисунок 10" descr="https://media.vlpt.us/post-images/codemcd/9dd91ca0-4a1d-11ea-a77e-bff20a601eb8/A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media.vlpt.us/post-images/codemcd/9dd91ca0-4a1d-11ea-a77e-bff20a601eb8/A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25" cy="35324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6177" w:rsidRPr="00631288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3128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: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</w:rPr>
        <w:t xml:space="preserve">– асинхронный </w:t>
      </w:r>
      <w:r w:rsidRPr="00631288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грузка </w:t>
      </w:r>
      <w:r w:rsidRPr="00631288">
        <w:rPr>
          <w:rFonts w:ascii="Courier New" w:hAnsi="Courier New" w:cs="Courier New"/>
          <w:sz w:val="28"/>
          <w:szCs w:val="28"/>
          <w:lang w:val="en-US"/>
        </w:rPr>
        <w:t>html</w:t>
      </w:r>
      <w:r w:rsidRPr="00631288">
        <w:rPr>
          <w:rFonts w:ascii="Courier New" w:hAnsi="Courier New" w:cs="Courier New"/>
          <w:sz w:val="28"/>
          <w:szCs w:val="28"/>
        </w:rPr>
        <w:t xml:space="preserve">-страниц. </w:t>
      </w:r>
    </w:p>
    <w:p w:rsidR="00631288" w:rsidRPr="00631288" w:rsidRDefault="00631288" w:rsidP="00631288">
      <w:p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2F6177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2F6177" w:rsidRPr="002F6177" w:rsidRDefault="002F6177" w:rsidP="002F6177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2F6177" w:rsidRPr="002F6177" w:rsidRDefault="002F6177" w:rsidP="002F6177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846" w:dyaOrig="8692">
          <v:shape id="_x0000_i1035" type="#_x0000_t75" style="width:468pt;height:374.2pt" o:ole="">
            <v:imagedata r:id="rId28" o:title=""/>
          </v:shape>
          <o:OLEObject Type="Embed" ProgID="Visio.Drawing.11" ShapeID="_x0000_i1035" DrawAspect="Content" ObjectID="_1661287512" r:id="rId29"/>
        </w:objec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247A" w:rsidRDefault="00F3247A" w:rsidP="00F3247A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  <w:bookmarkStart w:id="0" w:name="_GoBack"/>
      <w:bookmarkEnd w:id="0"/>
    </w:p>
    <w:sectPr w:rsidR="001E66FD" w:rsidRPr="00CA6C67" w:rsidSect="00FD0ACF">
      <w:footerReference w:type="default" r:id="rId3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610C" w:rsidRDefault="0097610C" w:rsidP="00AD4EA6">
      <w:pPr>
        <w:spacing w:after="0" w:line="240" w:lineRule="auto"/>
      </w:pPr>
      <w:r>
        <w:separator/>
      </w:r>
    </w:p>
  </w:endnote>
  <w:endnote w:type="continuationSeparator" w:id="0">
    <w:p w:rsidR="0097610C" w:rsidRDefault="0097610C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35D2">
          <w:rPr>
            <w:noProof/>
          </w:rPr>
          <w:t>11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610C" w:rsidRDefault="0097610C" w:rsidP="00AD4EA6">
      <w:pPr>
        <w:spacing w:after="0" w:line="240" w:lineRule="auto"/>
      </w:pPr>
      <w:r>
        <w:separator/>
      </w:r>
    </w:p>
  </w:footnote>
  <w:footnote w:type="continuationSeparator" w:id="0">
    <w:p w:rsidR="0097610C" w:rsidRDefault="0097610C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D043D"/>
    <w:rsid w:val="001E0302"/>
    <w:rsid w:val="001E66FD"/>
    <w:rsid w:val="00246882"/>
    <w:rsid w:val="0025701B"/>
    <w:rsid w:val="00275172"/>
    <w:rsid w:val="00277DC3"/>
    <w:rsid w:val="002A76BE"/>
    <w:rsid w:val="002C6C45"/>
    <w:rsid w:val="002F6177"/>
    <w:rsid w:val="0032003E"/>
    <w:rsid w:val="00322B87"/>
    <w:rsid w:val="003A18AE"/>
    <w:rsid w:val="003C61EF"/>
    <w:rsid w:val="003F520D"/>
    <w:rsid w:val="00407EF2"/>
    <w:rsid w:val="00423BE2"/>
    <w:rsid w:val="00461C2B"/>
    <w:rsid w:val="00471CF2"/>
    <w:rsid w:val="00474580"/>
    <w:rsid w:val="004E03B2"/>
    <w:rsid w:val="00520978"/>
    <w:rsid w:val="0053408E"/>
    <w:rsid w:val="00573351"/>
    <w:rsid w:val="005D4BB2"/>
    <w:rsid w:val="006043CC"/>
    <w:rsid w:val="00631288"/>
    <w:rsid w:val="00692D0D"/>
    <w:rsid w:val="006A5120"/>
    <w:rsid w:val="006E771A"/>
    <w:rsid w:val="006F0186"/>
    <w:rsid w:val="006F6CCA"/>
    <w:rsid w:val="007312E3"/>
    <w:rsid w:val="00735F55"/>
    <w:rsid w:val="007435D2"/>
    <w:rsid w:val="007D7F5E"/>
    <w:rsid w:val="009145A5"/>
    <w:rsid w:val="00961E92"/>
    <w:rsid w:val="0097610C"/>
    <w:rsid w:val="00991E1F"/>
    <w:rsid w:val="009F2C01"/>
    <w:rsid w:val="009F3DF6"/>
    <w:rsid w:val="00A06DE3"/>
    <w:rsid w:val="00A122DF"/>
    <w:rsid w:val="00A3547A"/>
    <w:rsid w:val="00A623FF"/>
    <w:rsid w:val="00A660D8"/>
    <w:rsid w:val="00A75667"/>
    <w:rsid w:val="00AC6056"/>
    <w:rsid w:val="00AD4EA6"/>
    <w:rsid w:val="00B15C73"/>
    <w:rsid w:val="00B84FF1"/>
    <w:rsid w:val="00BB1902"/>
    <w:rsid w:val="00BB41AB"/>
    <w:rsid w:val="00BB603F"/>
    <w:rsid w:val="00C31046"/>
    <w:rsid w:val="00C918B7"/>
    <w:rsid w:val="00CA2E6A"/>
    <w:rsid w:val="00CA6C67"/>
    <w:rsid w:val="00CC4191"/>
    <w:rsid w:val="00D24F3B"/>
    <w:rsid w:val="00D35AF5"/>
    <w:rsid w:val="00D67717"/>
    <w:rsid w:val="00D74A0E"/>
    <w:rsid w:val="00DD6B04"/>
    <w:rsid w:val="00E57161"/>
    <w:rsid w:val="00E91598"/>
    <w:rsid w:val="00EB3C23"/>
    <w:rsid w:val="00ED368B"/>
    <w:rsid w:val="00F3247A"/>
    <w:rsid w:val="00F37D66"/>
    <w:rsid w:val="00FA478A"/>
    <w:rsid w:val="00FD0ACF"/>
    <w:rsid w:val="00FE3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jpe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oleObject" Target="embeddings/_________Microsoft_Visio_2003_2010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2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6.emf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93DDA5-BB33-4761-A170-54D8CF6E54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11</Pages>
  <Words>908</Words>
  <Characters>517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47</cp:revision>
  <dcterms:created xsi:type="dcterms:W3CDTF">2019-08-06T16:45:00Z</dcterms:created>
  <dcterms:modified xsi:type="dcterms:W3CDTF">2020-09-10T20:59:00Z</dcterms:modified>
</cp:coreProperties>
</file>